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theme/theme3.xml" ContentType="application/vnd.openxmlformats-officedocument.theme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  <p:sldMasterId id="2147483675" r:id="rId3"/>
    <p:sldMasterId id="2147483677" r:id="rId4"/>
    <p:sldMasterId id="2147483679" r:id="rId5"/>
  </p:sldMasterIdLst>
  <p:notesMasterIdLst>
    <p:notesMasterId r:id="rId28"/>
  </p:notesMasterIdLst>
  <p:sldIdLst>
    <p:sldId id="389" r:id="rId6"/>
    <p:sldId id="435" r:id="rId7"/>
    <p:sldId id="468" r:id="rId8"/>
    <p:sldId id="469" r:id="rId9"/>
    <p:sldId id="470" r:id="rId10"/>
    <p:sldId id="471" r:id="rId11"/>
    <p:sldId id="472" r:id="rId12"/>
    <p:sldId id="464" r:id="rId13"/>
    <p:sldId id="467" r:id="rId14"/>
    <p:sldId id="456" r:id="rId15"/>
    <p:sldId id="459" r:id="rId16"/>
    <p:sldId id="460" r:id="rId17"/>
    <p:sldId id="461" r:id="rId18"/>
    <p:sldId id="462" r:id="rId19"/>
    <p:sldId id="473" r:id="rId20"/>
    <p:sldId id="475" r:id="rId21"/>
    <p:sldId id="476" r:id="rId22"/>
    <p:sldId id="477" r:id="rId23"/>
    <p:sldId id="478" r:id="rId24"/>
    <p:sldId id="474" r:id="rId25"/>
    <p:sldId id="479" r:id="rId26"/>
    <p:sldId id="271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33CC33"/>
    <a:srgbClr val="B2B2B2"/>
    <a:srgbClr val="0099FF"/>
    <a:srgbClr val="FF3300"/>
    <a:srgbClr val="FFFF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531" autoAdjust="0"/>
    <p:restoredTop sz="94624" autoAdjust="0"/>
  </p:normalViewPr>
  <p:slideViewPr>
    <p:cSldViewPr>
      <p:cViewPr>
        <p:scale>
          <a:sx n="70" d="100"/>
          <a:sy n="70" d="100"/>
        </p:scale>
        <p:origin x="-1638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C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59EF647-A5ED-4E2A-83FB-78A7663122F2}" type="datetimeFigureOut">
              <a:rPr lang="es-CO"/>
              <a:pPr>
                <a:defRPr/>
              </a:pPr>
              <a:t>14/01/2015</a:t>
            </a:fld>
            <a:endParaRPr lang="es-C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CO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s-CO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C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EA9A595-1E69-4F13-9CD3-5FC640D8BB85}" type="slidenum">
              <a:rPr lang="es-CO"/>
              <a:pPr>
                <a:defRPr/>
              </a:pPr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977681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39C3447-D65D-45FB-907B-68A2DA83D35E}" type="slidenum">
              <a:rPr lang="es-CO" smtClean="0"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s-CO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O" smtClean="0">
              <a:latin typeface="Arial" pitchFamily="34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6A6928E-EAF1-44B8-A45C-63F40D8A3EA7}" type="slidenum">
              <a:rPr lang="en-US" smtClean="0">
                <a:latin typeface="Arial" pitchFamily="34" charset="0"/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5700" y="695325"/>
            <a:ext cx="4548188" cy="34115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xfrm>
            <a:off x="915988" y="4343400"/>
            <a:ext cx="5026025" cy="4111625"/>
          </a:xfrm>
          <a:noFill/>
        </p:spPr>
        <p:txBody>
          <a:bodyPr wrap="square" lIns="94273" tIns="47136" rIns="94273" bIns="47136" numCol="1" anchor="t" anchorCtr="0" compatLnSpc="1">
            <a:prstTxWarp prst="textNoShape">
              <a:avLst/>
            </a:prstTxWarp>
          </a:bodyPr>
          <a:lstStyle/>
          <a:p>
            <a:endParaRPr lang="es-CL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9609" t="20313" r="5391" b="9277"/>
          <a:stretch>
            <a:fillRect/>
          </a:stretch>
        </p:blipFill>
        <p:spPr bwMode="auto">
          <a:xfrm>
            <a:off x="0" y="-9525"/>
            <a:ext cx="9144000" cy="686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4512" y="3200401"/>
            <a:ext cx="7772400" cy="609600"/>
          </a:xfrm>
        </p:spPr>
        <p:txBody>
          <a:bodyPr>
            <a:noAutofit/>
          </a:bodyPr>
          <a:lstStyle>
            <a:lvl1pPr algn="l">
              <a:defRPr sz="3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4512" y="3858638"/>
            <a:ext cx="7785100" cy="609600"/>
          </a:xfrm>
        </p:spPr>
        <p:txBody>
          <a:bodyPr>
            <a:noAutofit/>
          </a:bodyPr>
          <a:lstStyle>
            <a:lvl1pPr marL="0" indent="0" algn="l">
              <a:buNone/>
              <a:defRPr sz="3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13304" y="862948"/>
            <a:ext cx="8370888" cy="1323975"/>
          </a:xfrm>
          <a:ln>
            <a:solidFill>
              <a:schemeClr val="bg1"/>
            </a:solidFill>
          </a:ln>
        </p:spPr>
        <p:txBody>
          <a:bodyPr rtlCol="0">
            <a:normAutofit/>
          </a:bodyPr>
          <a:lstStyle>
            <a:lvl1pPr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icon to add table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1144" y="990600"/>
            <a:ext cx="8428056" cy="5156200"/>
          </a:xfrm>
        </p:spPr>
        <p:txBody>
          <a:bodyPr vert="eaVert">
            <a:noAutofit/>
          </a:bodyPr>
          <a:lstStyle>
            <a:lvl3pPr>
              <a:defRPr/>
            </a:lvl3pPr>
            <a:lvl4pPr>
              <a:defRPr sz="1600"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3568" y="990600"/>
            <a:ext cx="2057400" cy="5135563"/>
          </a:xfrm>
        </p:spPr>
        <p:txBody>
          <a:bodyPr vert="eaVert"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3658" y="990600"/>
            <a:ext cx="6190342" cy="5135563"/>
          </a:xfrm>
        </p:spPr>
        <p:txBody>
          <a:bodyPr vert="eaVert">
            <a:noAutofit/>
          </a:bodyPr>
          <a:lstStyle>
            <a:lvl3pPr>
              <a:defRPr/>
            </a:lvl3pPr>
            <a:lvl4pPr>
              <a:defRPr sz="1600"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95400" y="103188"/>
            <a:ext cx="7543800" cy="487362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11163" y="914400"/>
            <a:ext cx="8428037" cy="4525963"/>
          </a:xfrm>
        </p:spPr>
        <p:txBody>
          <a:bodyPr/>
          <a:lstStyle/>
          <a:p>
            <a:pPr lvl="0"/>
            <a:endParaRPr lang="es-CL" noProof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3pPr>
              <a:defRPr/>
            </a:lvl3pPr>
            <a:lvl4pPr>
              <a:defRPr sz="1600"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886200"/>
            <a:ext cx="7772400" cy="622300"/>
          </a:xfrm>
        </p:spPr>
        <p:txBody>
          <a:bodyPr anchor="t">
            <a:noAutofit/>
          </a:bodyPr>
          <a:lstStyle>
            <a:lvl1pPr algn="ctr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750887"/>
          </a:xfrm>
        </p:spPr>
        <p:txBody>
          <a:bodyPr anchor="b">
            <a:no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172" y="1028700"/>
            <a:ext cx="4038600" cy="4525963"/>
          </a:xfrm>
        </p:spPr>
        <p:txBody>
          <a:bodyPr>
            <a:no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778826" y="1028700"/>
            <a:ext cx="4038600" cy="4525963"/>
          </a:xfrm>
        </p:spPr>
        <p:txBody>
          <a:bodyPr>
            <a:no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172" y="1039812"/>
            <a:ext cx="4040188" cy="712787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172" y="1768475"/>
            <a:ext cx="4040188" cy="3951288"/>
          </a:xfrm>
        </p:spPr>
        <p:txBody>
          <a:bodyPr>
            <a:no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61137" y="1039812"/>
            <a:ext cx="4041775" cy="712787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61137" y="1768475"/>
            <a:ext cx="4041775" cy="3951288"/>
          </a:xfrm>
        </p:spPr>
        <p:txBody>
          <a:bodyPr>
            <a:no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172" y="927100"/>
            <a:ext cx="3008313" cy="787399"/>
          </a:xfrm>
        </p:spPr>
        <p:txBody>
          <a:bodyPr anchor="b">
            <a:noAutofit/>
          </a:bodyPr>
          <a:lstStyle>
            <a:lvl1pPr algn="l"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4078" y="927100"/>
            <a:ext cx="5111750" cy="5199063"/>
          </a:xfrm>
        </p:spPr>
        <p:txBody>
          <a:bodyPr>
            <a:no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28172" y="1752599"/>
            <a:ext cx="3008313" cy="4373563"/>
          </a:xfrm>
        </p:spPr>
        <p:txBody>
          <a:bodyPr>
            <a:noAutofit/>
          </a:bodyPr>
          <a:lstStyle>
            <a:lvl1pPr marL="0" indent="0">
              <a:buNone/>
              <a:defRPr sz="2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Autofit/>
          </a:bodyPr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799"/>
            <a:ext cx="5486400" cy="3660775"/>
          </a:xfrm>
        </p:spPr>
        <p:txBody>
          <a:bodyPr rtlCol="0"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5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6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28600" y="304800"/>
            <a:ext cx="304800" cy="152400"/>
          </a:xfrm>
          <a:prstGeom prst="rect">
            <a:avLst/>
          </a:prstGeom>
          <a:solidFill>
            <a:srgbClr val="6DCFF6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5" cstate="print"/>
          <a:srcRect l="19376" t="20410" r="5469" b="9375"/>
          <a:stretch>
            <a:fillRect/>
          </a:stretch>
        </p:blipFill>
        <p:spPr bwMode="auto">
          <a:xfrm>
            <a:off x="-28575" y="0"/>
            <a:ext cx="9172575" cy="684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1295400" y="103188"/>
            <a:ext cx="7543800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1163" y="914400"/>
            <a:ext cx="842803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endParaRPr lang="en-US" smtClean="0"/>
          </a:p>
        </p:txBody>
      </p:sp>
      <p:sp>
        <p:nvSpPr>
          <p:cNvPr id="9" name="Rectangle 71"/>
          <p:cNvSpPr txBox="1">
            <a:spLocks noChangeArrowheads="1"/>
          </p:cNvSpPr>
          <p:nvPr/>
        </p:nvSpPr>
        <p:spPr bwMode="auto">
          <a:xfrm>
            <a:off x="8229600" y="6311900"/>
            <a:ext cx="6635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>
              <a:defRPr sz="1000">
                <a:solidFill>
                  <a:srgbClr val="4E84C4"/>
                </a:solidFill>
              </a:defRPr>
            </a:lvl1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1A94F1D-72EA-487F-8BA2-C1ECA9B7CCA4}" type="slidenum">
              <a:rPr lang="en-US" sz="1200" smtClean="0">
                <a:solidFill>
                  <a:schemeClr val="tx1"/>
                </a:solidFill>
                <a:latin typeface="Myriad Pro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º›</a:t>
            </a:fld>
            <a:r>
              <a:rPr lang="en-US" sz="1200" dirty="0" smtClean="0">
                <a:solidFill>
                  <a:schemeClr val="tx1"/>
                </a:solidFill>
                <a:latin typeface="Myriad Pro" pitchFamily="34" charset="0"/>
                <a:cs typeface="+mn-cs"/>
              </a:rPr>
              <a:t> </a:t>
            </a:r>
            <a:endParaRPr lang="en-US" sz="1200" dirty="0">
              <a:solidFill>
                <a:schemeClr val="tx1"/>
              </a:solidFill>
              <a:latin typeface="Myriad Pro" pitchFamily="34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  <p:sldLayoutId id="214748381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Myriad Pro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Font typeface="Wingdings" pitchFamily="2" charset="2"/>
        <a:buChar char="§"/>
        <a:defRPr sz="22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Font typeface="Myriad Pro"/>
        <a:buChar char="–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Font typeface="Courier New" pitchFamily="49" charset="0"/>
        <a:buChar char="o"/>
        <a:defRPr kern="1200">
          <a:solidFill>
            <a:schemeClr val="tx1"/>
          </a:solidFill>
          <a:latin typeface="Myriad Pro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4E84C4"/>
        </a:buClr>
        <a:buFont typeface="Arial" pitchFamily="34" charset="0"/>
        <a:buChar char="•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"/>
          <p:cNvPicPr>
            <a:picLocks noChangeAspect="1" noChangeArrowheads="1"/>
          </p:cNvPicPr>
          <p:nvPr/>
        </p:nvPicPr>
        <p:blipFill>
          <a:blip r:embed="rId3" cstate="print"/>
          <a:srcRect l="19609" t="20410" r="5469" b="9277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3200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/>
          <p:cNvPicPr>
            <a:picLocks noChangeAspect="1" noChangeArrowheads="1"/>
          </p:cNvPicPr>
          <p:nvPr/>
        </p:nvPicPr>
        <p:blipFill>
          <a:blip r:embed="rId3" cstate="print"/>
          <a:srcRect l="19609" t="20410" r="5391" b="8757"/>
          <a:stretch>
            <a:fillRect/>
          </a:stretch>
        </p:blipFill>
        <p:spPr bwMode="auto">
          <a:xfrm>
            <a:off x="0" y="0"/>
            <a:ext cx="9144000" cy="690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3200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/>
          <p:cNvPicPr>
            <a:picLocks noChangeAspect="1" noChangeArrowheads="1"/>
          </p:cNvPicPr>
          <p:nvPr/>
        </p:nvPicPr>
        <p:blipFill>
          <a:blip r:embed="rId3" cstate="print"/>
          <a:srcRect l="19531" t="20410" r="5391" b="9375"/>
          <a:stretch>
            <a:fillRect/>
          </a:stretch>
        </p:blipFill>
        <p:spPr bwMode="auto">
          <a:xfrm>
            <a:off x="-9525" y="0"/>
            <a:ext cx="91535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3200"/>
            <a:ext cx="82296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/>
          <p:cNvPicPr>
            <a:picLocks noChangeAspect="1" noChangeArrowheads="1"/>
          </p:cNvPicPr>
          <p:nvPr/>
        </p:nvPicPr>
        <p:blipFill>
          <a:blip r:embed="rId3" cstate="print"/>
          <a:srcRect l="19609" t="20410" r="5391" b="9277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TextBox 5"/>
          <p:cNvSpPr txBox="1">
            <a:spLocks noChangeArrowheads="1"/>
          </p:cNvSpPr>
          <p:nvPr/>
        </p:nvSpPr>
        <p:spPr bwMode="auto">
          <a:xfrm>
            <a:off x="495300" y="2933700"/>
            <a:ext cx="8077200" cy="5540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3000" smtClean="0">
                <a:solidFill>
                  <a:schemeClr val="bg1"/>
                </a:solidFill>
                <a:latin typeface="Myriad Pro"/>
              </a:rPr>
              <a:t>Thank Yo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bg1"/>
          </a:solidFill>
          <a:latin typeface="Myriad Pro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Myriad Pro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428596" y="5786454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>
                <a:solidFill>
                  <a:schemeClr val="bg1"/>
                </a:solidFill>
                <a:latin typeface="+mn-lt"/>
              </a:rPr>
              <a:t>12/Enero/2015</a:t>
            </a:r>
            <a:endParaRPr lang="es-E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485784" y="4365104"/>
            <a:ext cx="22860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>
                <a:solidFill>
                  <a:schemeClr val="bg1"/>
                </a:solidFill>
                <a:latin typeface="+mn-lt"/>
                <a:cs typeface="Miriam Fixed" pitchFamily="49" charset="-79"/>
              </a:rPr>
              <a:t>Arquitectura &amp; Investigación</a:t>
            </a:r>
            <a:r>
              <a:rPr lang="es-ES" dirty="0" smtClean="0">
                <a:latin typeface="+mn-lt"/>
              </a:rPr>
              <a:t>  </a:t>
            </a:r>
            <a:endParaRPr lang="es-ES" dirty="0">
              <a:latin typeface="+mn-lt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285720" y="3214686"/>
            <a:ext cx="62039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000" dirty="0" smtClean="0">
                <a:solidFill>
                  <a:schemeClr val="bg1"/>
                </a:solidFill>
                <a:latin typeface="+mj-lt"/>
              </a:rPr>
              <a:t>Capacitación Desarrolladores .NET</a:t>
            </a:r>
          </a:p>
          <a:p>
            <a:r>
              <a:rPr lang="es-ES" sz="3000" dirty="0" smtClean="0">
                <a:solidFill>
                  <a:schemeClr val="bg1"/>
                </a:solidFill>
                <a:latin typeface="+mj-lt"/>
              </a:rPr>
              <a:t>- Introducc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Diagrama de Arquitectura</a:t>
            </a:r>
          </a:p>
        </p:txBody>
      </p:sp>
      <p:pic>
        <p:nvPicPr>
          <p:cNvPr id="4" name="3 Imagen" descr="Diagrama Arquitec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98" y="809626"/>
            <a:ext cx="6215074" cy="5558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Presentación &amp; </a:t>
            </a:r>
            <a:r>
              <a:rPr lang="es-CL" dirty="0" err="1" smtClean="0">
                <a:latin typeface="+mj-lt"/>
              </a:rPr>
              <a:t>Service</a:t>
            </a:r>
            <a:r>
              <a:rPr lang="es-CL" dirty="0" smtClean="0">
                <a:latin typeface="+mj-lt"/>
              </a:rPr>
              <a:t> </a:t>
            </a:r>
            <a:r>
              <a:rPr lang="es-CL" dirty="0" err="1" smtClean="0">
                <a:latin typeface="+mj-lt"/>
              </a:rPr>
              <a:t>Layer</a:t>
            </a:r>
            <a:endParaRPr lang="es-CL" dirty="0" smtClean="0">
              <a:latin typeface="+mj-lt"/>
            </a:endParaRPr>
          </a:p>
        </p:txBody>
      </p:sp>
      <p:pic>
        <p:nvPicPr>
          <p:cNvPr id="4" name="3 Imagen" descr="Diagrama Arquitec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99" y="809626"/>
            <a:ext cx="6215072" cy="5558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Negocio</a:t>
            </a:r>
          </a:p>
        </p:txBody>
      </p:sp>
      <p:pic>
        <p:nvPicPr>
          <p:cNvPr id="4" name="3 Imagen" descr="Diagrama Arquitec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99" y="809626"/>
            <a:ext cx="6215072" cy="5558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Datos</a:t>
            </a:r>
          </a:p>
        </p:txBody>
      </p:sp>
      <p:pic>
        <p:nvPicPr>
          <p:cNvPr id="4" name="3 Imagen" descr="Diagrama Arquitec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99" y="809626"/>
            <a:ext cx="6215072" cy="5558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Cross </a:t>
            </a:r>
            <a:r>
              <a:rPr lang="es-CL" dirty="0" err="1" smtClean="0">
                <a:latin typeface="+mj-lt"/>
              </a:rPr>
              <a:t>Cutting</a:t>
            </a:r>
            <a:r>
              <a:rPr lang="es-CL" dirty="0" smtClean="0">
                <a:latin typeface="+mj-lt"/>
              </a:rPr>
              <a:t> </a:t>
            </a:r>
            <a:r>
              <a:rPr lang="es-CL" dirty="0" err="1" smtClean="0">
                <a:latin typeface="+mj-lt"/>
              </a:rPr>
              <a:t>Layer</a:t>
            </a:r>
            <a:endParaRPr lang="es-CL" dirty="0" smtClean="0">
              <a:latin typeface="+mj-lt"/>
            </a:endParaRPr>
          </a:p>
        </p:txBody>
      </p:sp>
      <p:pic>
        <p:nvPicPr>
          <p:cNvPr id="4" name="3 Imagen" descr="Diagrama Arquitec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99" y="809626"/>
            <a:ext cx="6215072" cy="5558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pic>
        <p:nvPicPr>
          <p:cNvPr id="1026" name="Diagrama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1" b="-3503"/>
          <a:stretch>
            <a:fillRect/>
          </a:stretch>
        </p:blipFill>
        <p:spPr bwMode="auto">
          <a:xfrm>
            <a:off x="1187624" y="1556792"/>
            <a:ext cx="6408712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9077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669378"/>
              </p:ext>
            </p:extLst>
          </p:nvPr>
        </p:nvGraphicFramePr>
        <p:xfrm>
          <a:off x="533932" y="1700808"/>
          <a:ext cx="8076136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5974690" imgH="2556967" progId="Visio.Drawing.11">
                  <p:embed/>
                </p:oleObj>
              </mc:Choice>
              <mc:Fallback>
                <p:oleObj name="Visio" r:id="rId4" imgW="5974690" imgH="25569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932" y="1700808"/>
                        <a:ext cx="8076136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8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066288"/>
              </p:ext>
            </p:extLst>
          </p:nvPr>
        </p:nvGraphicFramePr>
        <p:xfrm>
          <a:off x="695569" y="1700808"/>
          <a:ext cx="775286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5758586" imgH="2734666" progId="Visio.Drawing.11">
                  <p:embed/>
                </p:oleObj>
              </mc:Choice>
              <mc:Fallback>
                <p:oleObj name="Visio" r:id="rId4" imgW="5758586" imgH="2734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569" y="1700808"/>
                        <a:ext cx="7752861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9317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87165"/>
              </p:ext>
            </p:extLst>
          </p:nvPr>
        </p:nvGraphicFramePr>
        <p:xfrm>
          <a:off x="221978" y="1628800"/>
          <a:ext cx="8700043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8335899" imgH="3310465" progId="Visio.Drawing.11">
                  <p:embed/>
                </p:oleObj>
              </mc:Choice>
              <mc:Fallback>
                <p:oleObj name="Visio" r:id="rId4" imgW="8335899" imgH="3310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78" y="1628800"/>
                        <a:ext cx="8700043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8908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14387"/>
              </p:ext>
            </p:extLst>
          </p:nvPr>
        </p:nvGraphicFramePr>
        <p:xfrm>
          <a:off x="467544" y="836712"/>
          <a:ext cx="391477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3922679" imgH="2410544" progId="Visio.Drawing.11">
                  <p:embed/>
                </p:oleObj>
              </mc:Choice>
              <mc:Fallback>
                <p:oleObj name="Visio" r:id="rId4" imgW="3922679" imgH="24105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836712"/>
                        <a:ext cx="3914775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920810"/>
              </p:ext>
            </p:extLst>
          </p:nvPr>
        </p:nvGraphicFramePr>
        <p:xfrm>
          <a:off x="2054214" y="3356992"/>
          <a:ext cx="6308761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6" imgW="6730594" imgH="3065983" progId="Visio.Drawing.11">
                  <p:embed/>
                </p:oleObj>
              </mc:Choice>
              <mc:Fallback>
                <p:oleObj name="Visio" r:id="rId6" imgW="6730594" imgH="30659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214" y="3356992"/>
                        <a:ext cx="6308761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227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Qué</a:t>
            </a:r>
            <a:r>
              <a:rPr lang="en-US" b="1" dirty="0" smtClean="0"/>
              <a:t> </a:t>
            </a:r>
            <a:r>
              <a:rPr lang="en-US" b="1" dirty="0" err="1" smtClean="0"/>
              <a:t>es</a:t>
            </a:r>
            <a:r>
              <a:rPr lang="en-US" b="1" dirty="0" smtClean="0"/>
              <a:t> .NET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.NET es un completo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ramework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trabajo, una suite que ofrece tecnologías, herramientas, documentación y soporte (entre otras), para el desarrollo de aplicaciones con tecnologías Microsoft.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n-US" dirty="0" smtClean="0"/>
          </a:p>
          <a:p>
            <a:r>
              <a:rPr lang="es-ES" b="1" dirty="0" smtClean="0"/>
              <a:t>Qué se puede desarrollar con .NET?:</a:t>
            </a:r>
            <a:endParaRPr lang="es-ES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Desarrollo de aplicaciones de escritorio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Desarrollo de aplicaciones web 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Desarrollo de aplicativos para móvile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Desarrollo de videojuego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Desarrollo de componentes de integración (</a:t>
            </a:r>
            <a:r>
              <a:rPr lang="es-ES" sz="1600" dirty="0" err="1">
                <a:solidFill>
                  <a:schemeClr val="bg2">
                    <a:lumMod val="85000"/>
                    <a:lumOff val="15000"/>
                  </a:schemeClr>
                </a:solidFill>
              </a:rPr>
              <a:t>windows</a:t>
            </a: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, suite office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Etc…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</a:pPr>
            <a:r>
              <a:rPr lang="es-ES" b="1" dirty="0" smtClean="0"/>
              <a:t>Tecnologías que revisaremos</a:t>
            </a:r>
            <a:endParaRPr lang="es-ES" b="1" dirty="0"/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ASP.NET MVC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ntity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Framework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Windows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mmunicatio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oundation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ASP.NET </a:t>
            </a:r>
            <a:r>
              <a:rPr lang="es-ES" sz="1600" dirty="0" err="1">
                <a:solidFill>
                  <a:schemeClr val="bg2">
                    <a:lumMod val="85000"/>
                    <a:lumOff val="15000"/>
                  </a:schemeClr>
                </a:solidFill>
              </a:rPr>
              <a:t>Identity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pic>
        <p:nvPicPr>
          <p:cNvPr id="2050" name="Imagen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196" y="1412776"/>
            <a:ext cx="6854131" cy="4201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4591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etodología de Desarrollo</a:t>
            </a:r>
            <a:endParaRPr lang="es-CL" dirty="0" smtClean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pic>
        <p:nvPicPr>
          <p:cNvPr id="7170" name="Imagen 2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096" y="1124744"/>
            <a:ext cx="6651807" cy="437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4357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279400" y="3914775"/>
            <a:ext cx="7772400" cy="5413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100" dirty="0" smtClean="0">
                <a:latin typeface="Myriad Pro"/>
              </a:rPr>
              <a:t>Gracias</a:t>
            </a:r>
            <a:endParaRPr lang="en-US" sz="2000" dirty="0" smtClean="0">
              <a:latin typeface="Myriad Pro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Qué</a:t>
            </a:r>
            <a:r>
              <a:rPr lang="en-US" b="1" dirty="0" smtClean="0"/>
              <a:t> </a:t>
            </a:r>
            <a:r>
              <a:rPr lang="en-US" b="1" dirty="0" err="1" smtClean="0"/>
              <a:t>es</a:t>
            </a:r>
            <a:r>
              <a:rPr lang="en-US" b="1" dirty="0" smtClean="0"/>
              <a:t> ASP.NET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SP.NET es la tecnología para el desarrollo de aplicaciones web usando Microsoft Framework .NET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b="1" dirty="0" err="1"/>
              <a:t>Qué</a:t>
            </a:r>
            <a:r>
              <a:rPr lang="en-US" sz="1600" b="1" dirty="0"/>
              <a:t> </a:t>
            </a:r>
            <a:r>
              <a:rPr lang="en-US" sz="1600" b="1" dirty="0" err="1"/>
              <a:t>es</a:t>
            </a:r>
            <a:r>
              <a:rPr lang="en-US" sz="1600" b="1" dirty="0"/>
              <a:t> </a:t>
            </a:r>
            <a:r>
              <a:rPr lang="en-US" sz="1600" b="1" dirty="0" smtClean="0"/>
              <a:t>MVC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dirty="0" smtClean="0"/>
              <a:t>MVC </a:t>
            </a:r>
            <a:r>
              <a:rPr lang="en-US" sz="1600" dirty="0" err="1" smtClean="0"/>
              <a:t>es</a:t>
            </a:r>
            <a:r>
              <a:rPr lang="en-US" sz="1600" dirty="0" smtClean="0"/>
              <a:t> un </a:t>
            </a:r>
            <a:r>
              <a:rPr lang="en-US" sz="1600" dirty="0" err="1" smtClean="0"/>
              <a:t>patrón</a:t>
            </a:r>
            <a:r>
              <a:rPr lang="en-US" sz="1600" dirty="0" smtClean="0"/>
              <a:t> </a:t>
            </a:r>
            <a:r>
              <a:rPr lang="en-US" sz="1600" dirty="0" err="1" smtClean="0"/>
              <a:t>para</a:t>
            </a:r>
            <a:r>
              <a:rPr lang="en-US" sz="1600" dirty="0" smtClean="0"/>
              <a:t> el </a:t>
            </a:r>
            <a:r>
              <a:rPr lang="en-US" sz="1600" dirty="0" err="1" smtClean="0"/>
              <a:t>desarrollo</a:t>
            </a:r>
            <a:r>
              <a:rPr lang="en-US" sz="1600" dirty="0" smtClean="0"/>
              <a:t> de </a:t>
            </a:r>
            <a:r>
              <a:rPr lang="en-US" sz="1600" dirty="0" err="1" smtClean="0"/>
              <a:t>aplicaciones</a:t>
            </a:r>
            <a:r>
              <a:rPr lang="en-US" sz="1600" dirty="0" smtClean="0"/>
              <a:t> </a:t>
            </a:r>
            <a:r>
              <a:rPr lang="en-US" sz="1600" dirty="0" err="1" smtClean="0"/>
              <a:t>que</a:t>
            </a:r>
            <a:r>
              <a:rPr lang="en-US" sz="1600" dirty="0" smtClean="0"/>
              <a:t> </a:t>
            </a:r>
            <a:r>
              <a:rPr lang="en-US" sz="1600" dirty="0" err="1" smtClean="0"/>
              <a:t>apunta</a:t>
            </a:r>
            <a:r>
              <a:rPr lang="en-US" sz="1600" dirty="0" smtClean="0"/>
              <a:t> a la </a:t>
            </a:r>
            <a:r>
              <a:rPr lang="en-US" sz="1600" dirty="0" err="1" smtClean="0"/>
              <a:t>separación</a:t>
            </a:r>
            <a:r>
              <a:rPr lang="en-US" sz="1600" dirty="0" smtClean="0"/>
              <a:t> de </a:t>
            </a:r>
            <a:r>
              <a:rPr lang="en-US" sz="1600" dirty="0" err="1" smtClean="0"/>
              <a:t>responsabilidad</a:t>
            </a:r>
            <a:r>
              <a:rPr lang="en-US" sz="1600" dirty="0"/>
              <a:t> </a:t>
            </a:r>
            <a:r>
              <a:rPr lang="en-US" sz="1600" dirty="0" smtClean="0"/>
              <a:t>entre un </a:t>
            </a:r>
            <a:r>
              <a:rPr lang="en-US" sz="1600" dirty="0" err="1" smtClean="0"/>
              <a:t>Modelo</a:t>
            </a:r>
            <a:r>
              <a:rPr lang="en-US" sz="1600" dirty="0" smtClean="0"/>
              <a:t> </a:t>
            </a:r>
            <a:r>
              <a:rPr lang="en-US" sz="1600" dirty="0" err="1" smtClean="0"/>
              <a:t>representado</a:t>
            </a:r>
            <a:r>
              <a:rPr lang="en-US" sz="1600" dirty="0" smtClean="0"/>
              <a:t>, un </a:t>
            </a:r>
            <a:r>
              <a:rPr lang="en-US" sz="1600" dirty="0" err="1" smtClean="0"/>
              <a:t>controlador</a:t>
            </a:r>
            <a:r>
              <a:rPr lang="en-US" sz="1600" dirty="0" smtClean="0"/>
              <a:t> </a:t>
            </a:r>
            <a:r>
              <a:rPr lang="en-US" sz="1600" dirty="0" err="1" smtClean="0"/>
              <a:t>que</a:t>
            </a:r>
            <a:r>
              <a:rPr lang="en-US" sz="1600" dirty="0" smtClean="0"/>
              <a:t> </a:t>
            </a:r>
            <a:r>
              <a:rPr lang="en-US" sz="1600" dirty="0" err="1" smtClean="0"/>
              <a:t>recibe</a:t>
            </a:r>
            <a:r>
              <a:rPr lang="en-US" sz="1600" dirty="0" smtClean="0"/>
              <a:t> y </a:t>
            </a:r>
            <a:r>
              <a:rPr lang="en-US" sz="1600" dirty="0" err="1" smtClean="0"/>
              <a:t>responde</a:t>
            </a:r>
            <a:r>
              <a:rPr lang="en-US" sz="1600" dirty="0" smtClean="0"/>
              <a:t> </a:t>
            </a:r>
            <a:r>
              <a:rPr lang="en-US" sz="1600" dirty="0" err="1" smtClean="0"/>
              <a:t>peticiones</a:t>
            </a:r>
            <a:r>
              <a:rPr lang="en-US" sz="1600" dirty="0" smtClean="0"/>
              <a:t> </a:t>
            </a:r>
            <a:r>
              <a:rPr lang="en-US" sz="1600" dirty="0" err="1" smtClean="0"/>
              <a:t>usando</a:t>
            </a:r>
            <a:r>
              <a:rPr lang="en-US" sz="1600" dirty="0" smtClean="0"/>
              <a:t> el </a:t>
            </a:r>
            <a:r>
              <a:rPr lang="en-US" sz="1600" dirty="0" err="1" smtClean="0"/>
              <a:t>Modelo</a:t>
            </a:r>
            <a:r>
              <a:rPr lang="en-US" sz="1600" dirty="0" smtClean="0"/>
              <a:t>, y </a:t>
            </a:r>
            <a:r>
              <a:rPr lang="en-US" sz="1600" dirty="0" err="1" smtClean="0"/>
              <a:t>una</a:t>
            </a:r>
            <a:r>
              <a:rPr lang="en-US" sz="1600" dirty="0" smtClean="0"/>
              <a:t> Vista </a:t>
            </a:r>
            <a:r>
              <a:rPr lang="en-US" sz="1600" dirty="0" err="1" smtClean="0"/>
              <a:t>encargada</a:t>
            </a:r>
            <a:r>
              <a:rPr lang="en-US" sz="1600" dirty="0" smtClean="0"/>
              <a:t> de </a:t>
            </a:r>
            <a:r>
              <a:rPr lang="en-US" sz="1600" dirty="0" err="1" smtClean="0"/>
              <a:t>desplegar</a:t>
            </a:r>
            <a:r>
              <a:rPr lang="en-US" sz="1600" dirty="0" smtClean="0"/>
              <a:t> los </a:t>
            </a:r>
            <a:r>
              <a:rPr lang="en-US" sz="1600" dirty="0" err="1" smtClean="0"/>
              <a:t>datos</a:t>
            </a:r>
            <a:r>
              <a:rPr lang="en-US" sz="1600" dirty="0" smtClean="0"/>
              <a:t> al </a:t>
            </a:r>
            <a:r>
              <a:rPr lang="en-US" sz="1600" dirty="0" err="1" smtClean="0"/>
              <a:t>usuario</a:t>
            </a:r>
            <a:r>
              <a:rPr lang="en-US" sz="1600" dirty="0" smtClean="0"/>
              <a:t> de la </a:t>
            </a:r>
            <a:r>
              <a:rPr lang="en-US" sz="1600" dirty="0" err="1" smtClean="0"/>
              <a:t>aplicación</a:t>
            </a:r>
            <a:endParaRPr lang="en-US" sz="1600" dirty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b="1" dirty="0" err="1"/>
              <a:t>Qué</a:t>
            </a:r>
            <a:r>
              <a:rPr lang="en-US" sz="1600" b="1" dirty="0"/>
              <a:t> </a:t>
            </a:r>
            <a:r>
              <a:rPr lang="en-US" sz="1600" b="1" dirty="0" err="1"/>
              <a:t>es</a:t>
            </a:r>
            <a:r>
              <a:rPr lang="en-US" sz="1600" b="1" dirty="0"/>
              <a:t> </a:t>
            </a:r>
            <a:r>
              <a:rPr lang="en-US" sz="1600" b="1" dirty="0" smtClean="0"/>
              <a:t>ASP.NET MVC?</a:t>
            </a:r>
            <a:endParaRPr lang="en-US" sz="1600" b="1" dirty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SP.NET MVC es la implementación del patrón MVC (Modelo Vista Controlador) en ASP.NET. 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n-US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Ventajas</a:t>
            </a:r>
            <a:r>
              <a:rPr lang="en-US" b="1" dirty="0" smtClean="0"/>
              <a:t> de </a:t>
            </a:r>
            <a:r>
              <a:rPr lang="en-US" b="1" dirty="0" err="1" smtClean="0"/>
              <a:t>usar</a:t>
            </a:r>
            <a:r>
              <a:rPr lang="en-US" b="1" dirty="0" smtClean="0"/>
              <a:t> ASP.NET MVC</a:t>
            </a:r>
            <a:endParaRPr lang="en-US" b="1" dirty="0"/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ódigos más limpios y acordes a la naturaleza web 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eparación de responsabilidad al momento de desarrollar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acilidad para realizar test unitario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199355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Qué</a:t>
            </a:r>
            <a:r>
              <a:rPr lang="en-US" b="1" dirty="0" smtClean="0"/>
              <a:t> </a:t>
            </a:r>
            <a:r>
              <a:rPr lang="en-US" b="1" dirty="0" err="1" smtClean="0"/>
              <a:t>es</a:t>
            </a:r>
            <a:r>
              <a:rPr lang="en-US" b="1" dirty="0" smtClean="0"/>
              <a:t> Entity Framework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ntity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Framework es el ORM oficial para el desarrollo de aplicaciones con .NET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b="1" dirty="0" err="1"/>
              <a:t>Qué</a:t>
            </a:r>
            <a:r>
              <a:rPr lang="en-US" sz="1600" b="1" dirty="0"/>
              <a:t> </a:t>
            </a:r>
            <a:r>
              <a:rPr lang="en-US" sz="1600" b="1" dirty="0" err="1"/>
              <a:t>es</a:t>
            </a:r>
            <a:r>
              <a:rPr lang="en-US" sz="1600" b="1" dirty="0"/>
              <a:t> un ORM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ORM significa </a:t>
            </a:r>
            <a:r>
              <a:rPr lang="es-CL" sz="1600" dirty="0" err="1">
                <a:solidFill>
                  <a:schemeClr val="bg2">
                    <a:lumMod val="85000"/>
                    <a:lumOff val="15000"/>
                  </a:schemeClr>
                </a:solidFill>
              </a:rPr>
              <a:t>Object-Relational</a:t>
            </a:r>
            <a:r>
              <a:rPr lang="es-CL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CL" sz="1600" dirty="0" err="1">
                <a:solidFill>
                  <a:schemeClr val="bg2">
                    <a:lumMod val="85000"/>
                    <a:lumOff val="15000"/>
                  </a:schemeClr>
                </a:solidFill>
              </a:rPr>
              <a:t>Mapping</a:t>
            </a:r>
            <a:r>
              <a:rPr lang="es-CL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, y corresponde al 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apeo desde el mundo relacional al mundo orientado a objetos, y viceversa. Se obtiene una representación de las tablas y relaciones, como clases relacionadas en un modelo de orientación a objetos. A través de éste ORM y clases utilitarias, se realizará la operación contra la base de datos, ya sean de lectura o escritura</a:t>
            </a: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Ventajas</a:t>
            </a:r>
            <a:r>
              <a:rPr lang="en-US" b="1" dirty="0" smtClean="0"/>
              <a:t> de </a:t>
            </a:r>
            <a:r>
              <a:rPr lang="en-US" b="1" dirty="0" err="1" smtClean="0"/>
              <a:t>usar</a:t>
            </a:r>
            <a:r>
              <a:rPr lang="en-US" b="1" dirty="0" smtClean="0"/>
              <a:t> Entity Framework</a:t>
            </a:r>
            <a:endParaRPr lang="en-US" b="1" dirty="0"/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ncapsular la lógica de acceso a datos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aneja la operación contra la base de datos utilizando </a:t>
            </a:r>
            <a:r>
              <a:rPr lang="es-ES" sz="1600" b="1" i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ntexto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e puede generar el modelo de datos a partir del modelo de clases (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deFirst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e puede generar el modelo de clases a partir del modelo de datos (</a:t>
            </a:r>
            <a:r>
              <a:rPr lang="es-ES" sz="1600" i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DataModel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irst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as clases pueden ser extendidas tanto en propiedades como en comportamiento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s posible utilizar expresiones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inq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2336642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Qué</a:t>
            </a:r>
            <a:r>
              <a:rPr lang="en-US" b="1" dirty="0" smtClean="0"/>
              <a:t> </a:t>
            </a:r>
            <a:r>
              <a:rPr lang="en-US" b="1" dirty="0" err="1" smtClean="0"/>
              <a:t>es</a:t>
            </a:r>
            <a:r>
              <a:rPr lang="en-US" b="1" dirty="0" smtClean="0"/>
              <a:t> WCF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Windows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mmunication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oundation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corresponde a las componentes del Framework .NET para el desarrollo de servicios y comunicaciones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b="1" dirty="0" err="1" smtClean="0"/>
              <a:t>Características</a:t>
            </a:r>
            <a:endParaRPr lang="en-US" sz="1600" b="1" dirty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WCF facilita y renueva dentro de las aplicaciones .NET lo correspondiente a servicios, ya sean servicios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remoting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servicios web, sus protocolos de transmisión y la forma de configurarlas, definiendo una forma estándar en materia de servicios. Además, a través de la definición de contratos y objetos de transporte, es posible implementar un servicio y exponerlo a través de múltiples formas</a:t>
            </a: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Ventajas</a:t>
            </a:r>
            <a:r>
              <a:rPr lang="en-US" b="1" dirty="0" smtClean="0"/>
              <a:t> de </a:t>
            </a:r>
            <a:r>
              <a:rPr lang="en-US" b="1" dirty="0" err="1" smtClean="0"/>
              <a:t>usar</a:t>
            </a:r>
            <a:r>
              <a:rPr lang="en-US" b="1" dirty="0" smtClean="0"/>
              <a:t> WCF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standiració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los servicios y la comunicación en las aplicaciones .NET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eparación entre contrato y los objetos de transporte, y su implementación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osibilidad de definir un servicio y exponerlo a través de múltiples mecanismos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nfiguración de los servicios a través de archivo de configuración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anejo de la seguridad, protocolos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quota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transmisión, etc.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Herramiento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para el desarrollador (SDK) de utilidad para servicios (manejo del fichero de configuración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rofiling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servicios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onitoring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tc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9907594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Qué</a:t>
            </a:r>
            <a:r>
              <a:rPr lang="en-US" b="1" dirty="0" smtClean="0"/>
              <a:t> </a:t>
            </a:r>
            <a:r>
              <a:rPr lang="en-US" b="1" dirty="0" err="1" smtClean="0"/>
              <a:t>es</a:t>
            </a:r>
            <a:r>
              <a:rPr lang="en-US" b="1" dirty="0" smtClean="0"/>
              <a:t> ASP.NET Identity?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s la nueva tecnología para la autorización y autenticación de las aplicaciones .NET, en reemplazo al antiguo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embership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rovider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.NET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sz="1600" b="1" dirty="0" err="1" smtClean="0"/>
              <a:t>Características</a:t>
            </a:r>
            <a:endParaRPr lang="en-US" sz="1600" b="1" dirty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SP.NET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Identity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permite mediante unos simples pasos, contar con aplicaciones capaces de autenticar usuarios y autorizar contenido de acuerdo a los roles de los usuarios y los privilegios que estos roles tengan. La data se persiste en un modelo de datos estándar creado por la componente, el cual inicialmente es un archivo de base de datos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df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local en la carpeta </a:t>
            </a:r>
            <a:r>
              <a:rPr lang="es-CL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pp_Data</a:t>
            </a:r>
            <a:r>
              <a:rPr lang="es-CL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pero también puede apuntar a una base de datos preestablecida, que tenga la estructura definida por la componente.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CL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Ventajas</a:t>
            </a:r>
            <a:r>
              <a:rPr lang="en-US" b="1" dirty="0" smtClean="0"/>
              <a:t> de </a:t>
            </a:r>
            <a:r>
              <a:rPr lang="en-US" b="1" dirty="0" err="1" smtClean="0"/>
              <a:t>usar</a:t>
            </a:r>
            <a:r>
              <a:rPr lang="en-US" b="1" dirty="0" smtClean="0"/>
              <a:t> </a:t>
            </a:r>
            <a:r>
              <a:rPr lang="en-US" b="1" dirty="0" smtClean="0"/>
              <a:t>ASP.NET Identity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anejo de cookie basado en el estándar OWIN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osibilidad de autenticación integrándose con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oAuth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terceros (Google, Facebook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tc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osibilidad de adoptar validación dobl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toke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usando Email y Teléfono móvil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Utilización d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laims</a:t>
            </a: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2338589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Tecnología .NET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err="1" smtClean="0"/>
              <a:t>Otras</a:t>
            </a:r>
            <a:r>
              <a:rPr lang="en-US" b="1" dirty="0" smtClean="0"/>
              <a:t> </a:t>
            </a:r>
            <a:r>
              <a:rPr lang="en-US" b="1" dirty="0" err="1" smtClean="0"/>
              <a:t>tecnologías</a:t>
            </a:r>
            <a:r>
              <a:rPr lang="en-US" b="1" dirty="0" smtClean="0"/>
              <a:t> y </a:t>
            </a:r>
            <a:r>
              <a:rPr lang="en-US" b="1" dirty="0" err="1" smtClean="0"/>
              <a:t>características</a:t>
            </a:r>
            <a:r>
              <a:rPr lang="en-US" b="1" dirty="0" smtClean="0"/>
              <a:t> </a:t>
            </a:r>
            <a:r>
              <a:rPr lang="en-US" b="1" dirty="0" err="1" smtClean="0"/>
              <a:t>que</a:t>
            </a:r>
            <a:r>
              <a:rPr lang="en-US" b="1" dirty="0" smtClean="0"/>
              <a:t> </a:t>
            </a:r>
            <a:r>
              <a:rPr lang="en-US" b="1" dirty="0" err="1" smtClean="0"/>
              <a:t>veremos</a:t>
            </a:r>
            <a:r>
              <a:rPr lang="en-US" b="1" dirty="0" smtClean="0"/>
              <a:t> en la </a:t>
            </a:r>
            <a:r>
              <a:rPr lang="en-US" b="1" dirty="0" err="1" smtClean="0"/>
              <a:t>capacitación</a:t>
            </a:r>
            <a:r>
              <a:rPr lang="en-US" b="1" dirty="0" smtClean="0"/>
              <a:t>…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n-US" b="1" dirty="0" smtClean="0"/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INQ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lenguaje de expresiones lambda, permite operar colecciones de objetos de una manera similar a la que se opera en base de datos, relacionando, agrupando, filtrando objetos de una colección. Estos pueden ser objetos (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inq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to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Object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, XML(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inq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to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XML), y base de datos (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Linq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to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SQL). Muy usado en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ntity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Framework.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Data </a:t>
            </a:r>
            <a:r>
              <a:rPr lang="es-ES" sz="1600" b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nnotation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etadata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que nos facilita la validaciones de tipos, formatos, rangos, y largos de los objetos y sus propiedade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Nlog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la herramienta de instrumentalización de aplicaciones .NET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LMAH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la herramienta para el manejo y control de errores en aplicaciones .NET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VC </a:t>
            </a:r>
            <a:r>
              <a:rPr lang="es-ES" sz="1600" b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Paging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la componente para manejar paginación en aplicaciones ASP.NET MVC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jQuery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biblioteca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j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base, para operar contra el DOM y enriquecer aplicaciones por el lado cliente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JSO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la convención de nombre y definición de objetos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javascript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útil para el transporte de datos desde y hacia cliente/servidor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b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Bootstrap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como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ramework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desarrrollo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d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front-end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. Es un conjunto de librerías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js</a:t>
            </a:r>
            <a:r>
              <a:rPr lang="es-ES" sz="1600" dirty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y hojas de estilo, que facilita el desarrollo de las componentes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html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permitiendo definir controles y estructuras amigables, que además cumples estándares y soportan </a:t>
            </a:r>
            <a:r>
              <a:rPr lang="es-ES" sz="1600" b="1" i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Responsive</a:t>
            </a:r>
            <a:r>
              <a:rPr lang="es-ES" sz="1600" b="1" i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</a:t>
            </a:r>
            <a:r>
              <a:rPr lang="es-ES" sz="1600" b="1" i="1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Desig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.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34297450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7420004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odulo de Autenticación y Perfilamiento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8929148" cy="53795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ES" b="1" dirty="0" smtClean="0"/>
              <a:t>ASP.NET </a:t>
            </a:r>
            <a:r>
              <a:rPr lang="es-ES" b="1" dirty="0" err="1" smtClean="0"/>
              <a:t>Identity</a:t>
            </a:r>
            <a:r>
              <a:rPr lang="es-ES" b="1" dirty="0" smtClean="0"/>
              <a:t> (identificación y autorización de usuarios)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ES" b="1" dirty="0" smtClean="0"/>
          </a:p>
          <a:p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ustituye a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embership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(2005). 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r>
              <a:rPr lang="es-ES" sz="1600" b="1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omo novedades más destacadas tenemos:</a:t>
            </a:r>
          </a:p>
          <a:p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Aplicable a todo ASP.NET (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Webform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MVC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WebApi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ignalR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tc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Mucho menos acoplado (Por lo tanto, más fácil de testear.)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Soporte de roles, d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claims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, etc.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OWIN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Basado en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NuGet</a:t>
            </a: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s-ES" b="1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ES" b="1" dirty="0" smtClean="0"/>
              <a:t> 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 smtClean="0"/>
          </a:p>
          <a:p>
            <a:r>
              <a:rPr lang="es-ES" dirty="0" smtClean="0"/>
              <a:t/>
            </a:r>
            <a:br>
              <a:rPr lang="es-ES" dirty="0" smtClean="0"/>
            </a:b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274465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1295400" y="103188"/>
            <a:ext cx="8101136" cy="487362"/>
          </a:xfrm>
        </p:spPr>
        <p:txBody>
          <a:bodyPr/>
          <a:lstStyle/>
          <a:p>
            <a:r>
              <a:rPr lang="es-CL" dirty="0" smtClean="0">
                <a:latin typeface="+mj-lt"/>
              </a:rPr>
              <a:t>Manejo de errores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2008" y="692696"/>
            <a:ext cx="9071992" cy="5904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n-US" b="1" dirty="0" smtClean="0"/>
              <a:t>ELMAH</a:t>
            </a:r>
            <a:r>
              <a:rPr lang="en-US" dirty="0" smtClean="0"/>
              <a:t>(Error Logging Modules and Handlers) 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n-US" dirty="0" smtClean="0"/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s una forma sencilla de agregar capacidades de registro de errores a una aplicación Web ASP.NET. </a:t>
            </a:r>
            <a:endParaRPr lang="en-U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s una solución fácilmente conectable; es decir, se puede agregar dinámicamente sin necesidad de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recompilació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 ni </a:t>
            </a:r>
            <a:r>
              <a:rPr lang="es-ES" sz="1600" dirty="0" err="1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reimplementación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.</a:t>
            </a:r>
          </a:p>
          <a:p>
            <a:pPr eaLnBrk="0" hangingPunct="0">
              <a:spcBef>
                <a:spcPct val="20000"/>
              </a:spcBef>
              <a:buClr>
                <a:srgbClr val="4E84C4"/>
              </a:buClr>
            </a:pPr>
            <a:endParaRPr lang="en-US" dirty="0" smtClean="0"/>
          </a:p>
          <a:p>
            <a:r>
              <a:rPr lang="es-ES" b="1" dirty="0" smtClean="0"/>
              <a:t>Características:</a:t>
            </a:r>
            <a:endParaRPr lang="es-ES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﻿</a:t>
            </a: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Registro de casi todas las excepciones no controlada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Una página web para ver de forma remota el registro completo de excepciones registradas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Una página web para ver de forma remota los detalles de cualquier excepción registrada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En muchos casos, puedes revisar la pantalla amarilla original de la muerte que ASP.NET genera para una excepción dada, incluso con el modo de errores personalizados desactivado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Una notificación de correo electrónico para cada error, en el momento en que se produzca</a:t>
            </a: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endParaRPr lang="es-ES" sz="1600" dirty="0" smtClean="0">
              <a:solidFill>
                <a:schemeClr val="bg2">
                  <a:lumMod val="85000"/>
                  <a:lumOff val="15000"/>
                </a:schemeClr>
              </a:solidFill>
            </a:endParaRPr>
          </a:p>
          <a:p>
            <a:pPr>
              <a:buClr>
                <a:srgbClr val="4E84C4"/>
              </a:buClr>
              <a:buFont typeface="Wingdings" pitchFamily="2" charset="2"/>
              <a:buChar char="§"/>
            </a:pPr>
            <a:r>
              <a:rPr lang="es-ES" sz="1600" dirty="0" smtClean="0">
                <a:solidFill>
                  <a:schemeClr val="bg2">
                    <a:lumMod val="85000"/>
                    <a:lumOff val="15000"/>
                  </a:schemeClr>
                </a:solidFill>
              </a:rPr>
              <a:t>Una fuente RSS de los últimos 15 errores desde el registro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 smtClean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285750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ES" dirty="0"/>
          </a:p>
          <a:p>
            <a:pPr marL="1200150" lvl="2" indent="-285750" eaLnBrk="0" hangingPunct="0">
              <a:spcBef>
                <a:spcPct val="20000"/>
              </a:spcBef>
              <a:buClr>
                <a:srgbClr val="4E84C4"/>
              </a:buClr>
            </a:pPr>
            <a:endParaRPr lang="es-ES" sz="1600" dirty="0">
              <a:latin typeface="Myriad Pro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Char char="§"/>
            </a:pPr>
            <a:endParaRPr lang="es-CL" sz="1600" dirty="0">
              <a:latin typeface="Myriad Pro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4E84C4"/>
              </a:buClr>
              <a:buFont typeface="Wingdings" pitchFamily="2" charset="2"/>
              <a:buNone/>
            </a:pPr>
            <a:endParaRPr lang="es-CL" sz="2000" dirty="0">
              <a:latin typeface="Myriad Pro"/>
            </a:endParaRPr>
          </a:p>
        </p:txBody>
      </p:sp>
    </p:spTree>
    <p:extLst>
      <p:ext uri="{BB962C8B-B14F-4D97-AF65-F5344CB8AC3E}">
        <p14:creationId xmlns:p14="http://schemas.microsoft.com/office/powerpoint/2010/main" val="562054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CS_Presentation Template">
  <a:themeElements>
    <a:clrScheme name="Custom 2">
      <a:dk1>
        <a:srgbClr val="000000"/>
      </a:dk1>
      <a:lt1>
        <a:sysClr val="window" lastClr="FFFFFF"/>
      </a:lt1>
      <a:dk2>
        <a:srgbClr val="4E84C4"/>
      </a:dk2>
      <a:lt2>
        <a:srgbClr val="000000"/>
      </a:lt2>
      <a:accent1>
        <a:srgbClr val="0063BE"/>
      </a:accent1>
      <a:accent2>
        <a:srgbClr val="83389B"/>
      </a:accent2>
      <a:accent3>
        <a:srgbClr val="55A51C"/>
      </a:accent3>
      <a:accent4>
        <a:srgbClr val="D6492A"/>
      </a:accent4>
      <a:accent5>
        <a:srgbClr val="B9AFA4"/>
      </a:accent5>
      <a:accent6>
        <a:srgbClr val="974B07"/>
      </a:accent6>
      <a:hlink>
        <a:srgbClr val="0000FF"/>
      </a:hlink>
      <a:folHlink>
        <a:srgbClr val="80008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6DCFF6"/>
        </a:solidFill>
        <a:ln w="9525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2.xml><?xml version="1.0" encoding="utf-8"?>
<a:theme xmlns:a="http://schemas.openxmlformats.org/drawingml/2006/main" name="Divider 1">
  <a:themeElements>
    <a:clrScheme name="Custom 2">
      <a:dk1>
        <a:srgbClr val="000000"/>
      </a:dk1>
      <a:lt1>
        <a:sysClr val="window" lastClr="FFFFFF"/>
      </a:lt1>
      <a:dk2>
        <a:srgbClr val="4E84C4"/>
      </a:dk2>
      <a:lt2>
        <a:srgbClr val="000000"/>
      </a:lt2>
      <a:accent1>
        <a:srgbClr val="0063BE"/>
      </a:accent1>
      <a:accent2>
        <a:srgbClr val="83389B"/>
      </a:accent2>
      <a:accent3>
        <a:srgbClr val="55A51C"/>
      </a:accent3>
      <a:accent4>
        <a:srgbClr val="D6492A"/>
      </a:accent4>
      <a:accent5>
        <a:srgbClr val="B9AFA4"/>
      </a:accent5>
      <a:accent6>
        <a:srgbClr val="974B07"/>
      </a:accent6>
      <a:hlink>
        <a:srgbClr val="0000FF"/>
      </a:hlink>
      <a:folHlink>
        <a:srgbClr val="80008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3.xml><?xml version="1.0" encoding="utf-8"?>
<a:theme xmlns:a="http://schemas.openxmlformats.org/drawingml/2006/main" name="Divider 2">
  <a:themeElements>
    <a:clrScheme name="Custom 2">
      <a:dk1>
        <a:srgbClr val="000000"/>
      </a:dk1>
      <a:lt1>
        <a:sysClr val="window" lastClr="FFFFFF"/>
      </a:lt1>
      <a:dk2>
        <a:srgbClr val="4E84C4"/>
      </a:dk2>
      <a:lt2>
        <a:srgbClr val="000000"/>
      </a:lt2>
      <a:accent1>
        <a:srgbClr val="0063BE"/>
      </a:accent1>
      <a:accent2>
        <a:srgbClr val="83389B"/>
      </a:accent2>
      <a:accent3>
        <a:srgbClr val="55A51C"/>
      </a:accent3>
      <a:accent4>
        <a:srgbClr val="D6492A"/>
      </a:accent4>
      <a:accent5>
        <a:srgbClr val="B9AFA4"/>
      </a:accent5>
      <a:accent6>
        <a:srgbClr val="974B07"/>
      </a:accent6>
      <a:hlink>
        <a:srgbClr val="0000FF"/>
      </a:hlink>
      <a:folHlink>
        <a:srgbClr val="80008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4.xml><?xml version="1.0" encoding="utf-8"?>
<a:theme xmlns:a="http://schemas.openxmlformats.org/drawingml/2006/main" name="Divider 3">
  <a:themeElements>
    <a:clrScheme name="Custom 2">
      <a:dk1>
        <a:srgbClr val="000000"/>
      </a:dk1>
      <a:lt1>
        <a:sysClr val="window" lastClr="FFFFFF"/>
      </a:lt1>
      <a:dk2>
        <a:srgbClr val="4E84C4"/>
      </a:dk2>
      <a:lt2>
        <a:srgbClr val="000000"/>
      </a:lt2>
      <a:accent1>
        <a:srgbClr val="0063BE"/>
      </a:accent1>
      <a:accent2>
        <a:srgbClr val="83389B"/>
      </a:accent2>
      <a:accent3>
        <a:srgbClr val="55A51C"/>
      </a:accent3>
      <a:accent4>
        <a:srgbClr val="D6492A"/>
      </a:accent4>
      <a:accent5>
        <a:srgbClr val="B9AFA4"/>
      </a:accent5>
      <a:accent6>
        <a:srgbClr val="974B07"/>
      </a:accent6>
      <a:hlink>
        <a:srgbClr val="0000FF"/>
      </a:hlink>
      <a:folHlink>
        <a:srgbClr val="80008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5.xml><?xml version="1.0" encoding="utf-8"?>
<a:theme xmlns:a="http://schemas.openxmlformats.org/drawingml/2006/main" name="Thank You">
  <a:themeElements>
    <a:clrScheme name="Custom 2">
      <a:dk1>
        <a:srgbClr val="000000"/>
      </a:dk1>
      <a:lt1>
        <a:sysClr val="window" lastClr="FFFFFF"/>
      </a:lt1>
      <a:dk2>
        <a:srgbClr val="4E84C4"/>
      </a:dk2>
      <a:lt2>
        <a:srgbClr val="000000"/>
      </a:lt2>
      <a:accent1>
        <a:srgbClr val="0063BE"/>
      </a:accent1>
      <a:accent2>
        <a:srgbClr val="83389B"/>
      </a:accent2>
      <a:accent3>
        <a:srgbClr val="55A51C"/>
      </a:accent3>
      <a:accent4>
        <a:srgbClr val="D6492A"/>
      </a:accent4>
      <a:accent5>
        <a:srgbClr val="B9AFA4"/>
      </a:accent5>
      <a:accent6>
        <a:srgbClr val="974B07"/>
      </a:accent6>
      <a:hlink>
        <a:srgbClr val="0000FF"/>
      </a:hlink>
      <a:folHlink>
        <a:srgbClr val="800080"/>
      </a:folHlink>
    </a:clrScheme>
    <a:fontScheme name="Custom 1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TCS Blue 100%">
      <a:srgbClr val="6DCFF6"/>
    </a:custClr>
    <a:custClr name="TCS Blue 70%">
      <a:srgbClr val="8ED2ED"/>
    </a:custClr>
    <a:custClr name="TCS Blue 50%">
      <a:srgbClr val="B0DFF3"/>
    </a:custClr>
    <a:custClr name="TCS Blue 30%">
      <a:srgbClr val="D1ECF9"/>
    </a:custClr>
    <a:custClr name="TCS Dark Blue 100%">
      <a:srgbClr val="0063BE"/>
    </a:custClr>
    <a:custClr name="TCS Dark Blue 70%">
      <a:srgbClr val="6D97D8"/>
    </a:custClr>
    <a:custClr name="TCS Dark Blue 50%">
      <a:srgbClr val="98B4E6"/>
    </a:custClr>
    <a:custClr name="TCS Dark Blue 30%">
      <a:srgbClr val="C1D2F1"/>
    </a:custClr>
    <a:custClr name="TCS Light Violet 100%">
      <a:srgbClr val="83389B"/>
    </a:custClr>
    <a:custClr name="TCS Light Violet 70%">
      <a:srgbClr val="B17AC6"/>
    </a:custClr>
    <a:custClr name="TCS Light Violet 50%">
      <a:srgbClr val="C69FD8"/>
    </a:custClr>
    <a:custClr name="TCS Light Violet 30%">
      <a:srgbClr val="DCC5E8"/>
    </a:custClr>
    <a:custClr name="TCS Green 100%">
      <a:srgbClr val="55A51C"/>
    </a:custClr>
    <a:custClr name="TCS Green 70%">
      <a:srgbClr val="89C35F"/>
    </a:custClr>
    <a:custClr name="TCS Green 50%">
      <a:srgbClr val="ABD38C"/>
    </a:custClr>
    <a:custClr name="TCS Green 30%">
      <a:srgbClr val="CCE5BA"/>
    </a:custClr>
    <a:custClr name="TCS Orange 100%">
      <a:srgbClr val="D6492A"/>
    </a:custClr>
    <a:custClr name="TCS Orange 70%">
      <a:srgbClr val="F1896C"/>
    </a:custClr>
    <a:custClr name="TCS Orange 50%">
      <a:srgbClr val="F7AC94"/>
    </a:custClr>
    <a:custClr name="TCS Orange 30%">
      <a:srgbClr val="FACDBF"/>
    </a:custClr>
    <a:custClr name="TCS Warm Grey 100%">
      <a:srgbClr val="B9AFA4"/>
    </a:custClr>
    <a:custClr name="TCS Warm Grey 70%">
      <a:srgbClr val="C9C3BC"/>
    </a:custClr>
    <a:custClr name="TCS Warm Grey 50%">
      <a:srgbClr val="D7D4CF"/>
    </a:custClr>
    <a:custClr name="TCS Warm Grey 30%">
      <a:srgbClr val="E4E6E3"/>
    </a:custClr>
    <a:custClr name="TCS Brown 100%">
      <a:srgbClr val="974807"/>
    </a:custClr>
    <a:custClr name="TCS Brown 70%">
      <a:srgbClr val="C07F51"/>
    </a:custClr>
    <a:custClr name="TCS Brown 50%">
      <a:srgbClr val="D5A380"/>
    </a:custClr>
    <a:custClr name="TCS Brown 30%">
      <a:srgbClr val="E6C8B3"/>
    </a:custClr>
    <a:custClr name="TCS Light Green 100%">
      <a:srgbClr val="CDCA2F"/>
    </a:custClr>
    <a:custClr name="TCS Light Green 70%">
      <a:srgbClr val="E4DD7B"/>
    </a:custClr>
    <a:custClr name="TCS Light Green 50%">
      <a:srgbClr val="EDE6A0"/>
    </a:custClr>
    <a:custClr name="TCS Light Green 30%">
      <a:srgbClr val="F5F0C8"/>
    </a:custClr>
    <a:custClr name="TCS Yellow 100%">
      <a:srgbClr val="FFDD3E"/>
    </a:custClr>
    <a:custClr name="TCS Yellow 70%">
      <a:srgbClr val="FDE97F"/>
    </a:custClr>
    <a:custClr name="TCS Yellow 50%">
      <a:srgbClr val="FCEFA4"/>
    </a:custClr>
    <a:custClr name="TCS Yellow 30%">
      <a:srgbClr val="FEF5CA"/>
    </a:custClr>
    <a:custClr name="TATA Blue 100%">
      <a:srgbClr val="4E84C4"/>
    </a:custClr>
    <a:custClr name="TATA Blue 70%">
      <a:srgbClr val="8BACE4"/>
    </a:custClr>
    <a:custClr name="TATA Blue 50%">
      <a:srgbClr val="ACC3EC"/>
    </a:custClr>
    <a:custClr name="TATA Blue 30%">
      <a:srgbClr val="CEDBF0"/>
    </a:custClr>
  </a:custClr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S_Presentation Template</Template>
  <TotalTime>7329</TotalTime>
  <Words>1072</Words>
  <Application>Microsoft Office PowerPoint</Application>
  <PresentationFormat>Presentación en pantalla (4:3)</PresentationFormat>
  <Paragraphs>300</Paragraphs>
  <Slides>22</Slides>
  <Notes>22</Notes>
  <HiddenSlides>0</HiddenSlides>
  <MMClips>0</MMClips>
  <ScaleCrop>false</ScaleCrop>
  <HeadingPairs>
    <vt:vector size="6" baseType="variant"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2</vt:i4>
      </vt:variant>
    </vt:vector>
  </HeadingPairs>
  <TitlesOfParts>
    <vt:vector size="28" baseType="lpstr">
      <vt:lpstr>TCS_Presentation Template</vt:lpstr>
      <vt:lpstr>Divider 1</vt:lpstr>
      <vt:lpstr>Divider 2</vt:lpstr>
      <vt:lpstr>Divider 3</vt:lpstr>
      <vt:lpstr>Thank You</vt:lpstr>
      <vt:lpstr>Dibujo de Microsoft Office Visio</vt:lpstr>
      <vt:lpstr>Presentación de PowerPoint</vt:lpstr>
      <vt:lpstr>Tecnología .NET</vt:lpstr>
      <vt:lpstr>Tecnología .NET</vt:lpstr>
      <vt:lpstr>Tecnología .NET</vt:lpstr>
      <vt:lpstr>Tecnología .NET</vt:lpstr>
      <vt:lpstr>Tecnología .NET</vt:lpstr>
      <vt:lpstr>Tecnología .NET</vt:lpstr>
      <vt:lpstr>Modulo de Autenticación y Perfilamiento</vt:lpstr>
      <vt:lpstr>Manejo de errores</vt:lpstr>
      <vt:lpstr>Diagrama de Arquitectura</vt:lpstr>
      <vt:lpstr>Presentación &amp; Service Layer</vt:lpstr>
      <vt:lpstr>Negocio</vt:lpstr>
      <vt:lpstr>Datos</vt:lpstr>
      <vt:lpstr>Cross Cutting Layer</vt:lpstr>
      <vt:lpstr>Metodología de Desarrollo</vt:lpstr>
      <vt:lpstr>Metodología de Desarrollo</vt:lpstr>
      <vt:lpstr>Metodología de Desarrollo</vt:lpstr>
      <vt:lpstr>Metodología de Desarrollo</vt:lpstr>
      <vt:lpstr>Metodología de Desarrollo</vt:lpstr>
      <vt:lpstr>Metodología de Desarrollo</vt:lpstr>
      <vt:lpstr>Metodología de Desarrollo</vt:lpstr>
      <vt:lpstr>Gracias</vt:lpstr>
    </vt:vector>
  </TitlesOfParts>
  <Company>Tata Consultancy Services Perú S.A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Avance</dc:title>
  <dc:creator>Carlos Herreros</dc:creator>
  <cp:lastModifiedBy>DELL VOSTRO</cp:lastModifiedBy>
  <cp:revision>689</cp:revision>
  <dcterms:created xsi:type="dcterms:W3CDTF">2011-05-01T23:00:00Z</dcterms:created>
  <dcterms:modified xsi:type="dcterms:W3CDTF">2015-01-14T13:1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16061EDE5F1654D90E20FA6E6C998B4</vt:lpwstr>
  </property>
</Properties>
</file>